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CBD77" w14:textId="77777777" w:rsidR="009953EE" w:rsidRPr="006D7D73" w:rsidRDefault="009953EE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9953EE" w:rsidRPr="006D7D73" w14:paraId="4F4F3653" w14:textId="77777777" w:rsidTr="007579C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D55D2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24018" w14:textId="77777777" w:rsidR="009953EE" w:rsidRPr="006D7D73" w:rsidRDefault="00EE284C" w:rsidP="00DF0D3C">
            <w:pPr>
              <w:pStyle w:val="31"/>
            </w:pPr>
            <w:hyperlink w:anchor="總務處" w:history="1">
              <w:bookmarkStart w:id="0" w:name="_Toc92798146"/>
              <w:bookmarkStart w:id="1" w:name="_Toc99130156"/>
              <w:r w:rsidR="009953EE" w:rsidRPr="006D7D73">
                <w:rPr>
                  <w:rStyle w:val="a3"/>
                  <w:rFonts w:hint="eastAsia"/>
                </w:rPr>
                <w:t>1130-016</w:t>
              </w:r>
              <w:bookmarkStart w:id="2" w:name="空間規劃暨分配委員會作業"/>
              <w:r w:rsidR="009953EE" w:rsidRPr="006D7D73">
                <w:rPr>
                  <w:rStyle w:val="a3"/>
                  <w:rFonts w:hint="eastAsia"/>
                </w:rPr>
                <w:t>空間規劃暨分配委員會作業</w:t>
              </w:r>
              <w:bookmarkEnd w:id="0"/>
              <w:bookmarkEnd w:id="1"/>
              <w:bookmarkEnd w:id="2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C19449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629DDE" w14:textId="77777777" w:rsidR="009953EE" w:rsidRPr="006D7D73" w:rsidRDefault="009953EE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9953EE" w:rsidRPr="006D7D73" w14:paraId="0CA1120A" w14:textId="77777777" w:rsidTr="007579C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E3DE7A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DABD5F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9FB13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5D69CF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B10F33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953EE" w:rsidRPr="006D7D73" w14:paraId="3FDEFBB4" w14:textId="77777777" w:rsidTr="007579C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DBC83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5ADE1" w14:textId="77777777" w:rsidR="009953EE" w:rsidRPr="006D7D73" w:rsidRDefault="009953E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69C64BC" w14:textId="77777777" w:rsidR="009953EE" w:rsidRPr="006D7D73" w:rsidRDefault="009953EE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8D14B87" w14:textId="77777777" w:rsidR="009953EE" w:rsidRPr="006D7D73" w:rsidRDefault="009953E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4B3B9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3A80A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莊展俊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673EC0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953EE" w:rsidRPr="006D7D73" w14:paraId="45951C8F" w14:textId="77777777" w:rsidTr="007579C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B0BD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B1528D" w14:textId="77777777" w:rsidR="009953EE" w:rsidRPr="006D7D73" w:rsidRDefault="009953EE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及控制重點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6B8CE34" w14:textId="77777777" w:rsidR="009953EE" w:rsidRPr="006D7D73" w:rsidRDefault="009953EE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ACB78C8" w14:textId="77777777" w:rsidR="009953EE" w:rsidRPr="006D7D73" w:rsidRDefault="009953EE" w:rsidP="00747B6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AE56CF8" w14:textId="77777777" w:rsidR="009953EE" w:rsidRPr="006D7D73" w:rsidRDefault="009953EE" w:rsidP="00747B6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2378B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993F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5EDEC6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0475707F" w14:textId="77777777" w:rsidR="009953EE" w:rsidRPr="006D7D73" w:rsidRDefault="009953EE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86963BF" w14:textId="77777777" w:rsidR="009953EE" w:rsidRPr="006D7D73" w:rsidRDefault="009953EE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BFA37C" wp14:editId="1DEFA058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3" name="文字方塊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1AD0B8" w14:textId="77777777" w:rsidR="009953EE" w:rsidRPr="00194A3A" w:rsidRDefault="009953E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07C5E516" w14:textId="77777777" w:rsidR="009953EE" w:rsidRPr="00194A3A" w:rsidRDefault="009953E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DF21FFC" w14:textId="77777777" w:rsidR="009953EE" w:rsidRPr="00484F86" w:rsidRDefault="009953EE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BFA37C" id="_x0000_t202" coordsize="21600,21600" o:spt="202" path="m,l,21600r21600,l21600,xe">
                <v:stroke joinstyle="miter"/>
                <v:path gradientshapeok="t" o:connecttype="rect"/>
              </v:shapetype>
              <v:shape id="文字方塊 45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081AD0B8" w14:textId="77777777" w:rsidR="009953EE" w:rsidRPr="00194A3A" w:rsidRDefault="009953E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07C5E516" w14:textId="77777777" w:rsidR="009953EE" w:rsidRPr="00194A3A" w:rsidRDefault="009953E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DF21FFC" w14:textId="77777777" w:rsidR="009953EE" w:rsidRPr="00484F86" w:rsidRDefault="009953EE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953EE" w:rsidRPr="006D7D73" w14:paraId="054E85A1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E246549" w14:textId="77777777" w:rsidR="009953EE" w:rsidRPr="006D7D73" w:rsidRDefault="009953E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953EE" w:rsidRPr="006D7D73" w14:paraId="1A47B2B8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69186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4AD8FF2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1C0702E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E9C4A5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CDD875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399EC065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953EE" w:rsidRPr="006D7D73" w14:paraId="07F98CD4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B9FF005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C7CBFA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78E91FB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</w:t>
            </w:r>
            <w:r w:rsidRPr="006D7D73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2271BC65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055222C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D0C9D4B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7FB1FA3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B9C67FA" w14:textId="77777777" w:rsidR="009953EE" w:rsidRPr="006D7D73" w:rsidRDefault="009953EE" w:rsidP="00677E6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A4D95D3" w14:textId="77777777" w:rsidR="009953EE" w:rsidRPr="006D7D73" w:rsidRDefault="009953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D797560" w14:textId="77777777" w:rsidR="009953EE" w:rsidRPr="006D7D73" w:rsidRDefault="009953EE" w:rsidP="006E73CA">
      <w:pPr>
        <w:autoSpaceDE w:val="0"/>
        <w:autoSpaceDN w:val="0"/>
        <w:ind w:leftChars="-59" w:left="-142" w:right="26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886" w:dyaOrig="7603" w14:anchorId="0CE710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38.8pt" o:ole="">
            <v:imagedata r:id="rId5" o:title=""/>
          </v:shape>
          <o:OLEObject Type="Embed" ProgID="Visio.Drawing.11" ShapeID="_x0000_i1025" DrawAspect="Content" ObjectID="_1710886870" r:id="rId6"/>
        </w:object>
      </w:r>
    </w:p>
    <w:p w14:paraId="1798C6C8" w14:textId="77777777" w:rsidR="009953EE" w:rsidRPr="006D7D73" w:rsidRDefault="009953EE" w:rsidP="00677E6A">
      <w:pPr>
        <w:autoSpaceDE w:val="0"/>
        <w:autoSpaceDN w:val="0"/>
        <w:ind w:right="26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9953EE" w:rsidRPr="006D7D73" w14:paraId="5EA2A953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0EB781" w14:textId="77777777" w:rsidR="009953EE" w:rsidRPr="006D7D73" w:rsidRDefault="009953E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953EE" w:rsidRPr="006D7D73" w14:paraId="09CABCDB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46D0B6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34C19DC0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2CD9B1B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4C411CF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0EBF21E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46B4310E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953EE" w:rsidRPr="006D7D73" w14:paraId="2E01A2C4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1BBDE12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434170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32324AEB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</w:t>
            </w:r>
            <w:r w:rsidRPr="006D7D73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4E70DC0F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AB6F840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85E900F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1EC95D01" w14:textId="77777777" w:rsidR="009953EE" w:rsidRPr="006D7D73" w:rsidRDefault="009953E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FCE03E9" w14:textId="77777777" w:rsidR="009953EE" w:rsidRPr="006D7D73" w:rsidRDefault="009953EE" w:rsidP="00677E6A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78B8CA" w14:textId="77777777" w:rsidR="009953EE" w:rsidRPr="006D7D73" w:rsidRDefault="009953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B561199" w14:textId="77777777" w:rsidR="009953EE" w:rsidRPr="006D7D73" w:rsidRDefault="009953EE" w:rsidP="009953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新建或現有空間空出時，由申請單位提出申請或總務處提出空間調整／規劃案。</w:t>
      </w:r>
    </w:p>
    <w:p w14:paraId="3FEDE9EE" w14:textId="77777777" w:rsidR="009953EE" w:rsidRPr="006D7D73" w:rsidRDefault="009953EE" w:rsidP="009953E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由事務組彙整申請單並提送空間規劃暨分配委員會審議。</w:t>
      </w:r>
    </w:p>
    <w:p w14:paraId="25343704" w14:textId="77777777" w:rsidR="009953EE" w:rsidRPr="006D7D73" w:rsidRDefault="009953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5F2F48FA" w14:textId="77777777" w:rsidR="009953EE" w:rsidRPr="006D7D73" w:rsidRDefault="009953EE" w:rsidP="009953EE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檢討既有空間使用情形。</w:t>
      </w:r>
    </w:p>
    <w:p w14:paraId="340F8553" w14:textId="77777777" w:rsidR="009953EE" w:rsidRPr="006D7D73" w:rsidRDefault="009953EE" w:rsidP="009953EE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召開空間規劃暨分配委員會審議。</w:t>
      </w:r>
    </w:p>
    <w:p w14:paraId="527A8736" w14:textId="77777777" w:rsidR="009953EE" w:rsidRPr="006D7D73" w:rsidRDefault="009953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1A1F616" w14:textId="77777777" w:rsidR="009953EE" w:rsidRPr="006D7D73" w:rsidRDefault="009953EE" w:rsidP="009953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空間使用申請單。</w:t>
      </w:r>
    </w:p>
    <w:p w14:paraId="7D6A912A" w14:textId="77777777" w:rsidR="009953EE" w:rsidRPr="006D7D73" w:rsidRDefault="009953E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C4FFD07" w14:textId="77777777" w:rsidR="009953EE" w:rsidRPr="006D7D73" w:rsidRDefault="009953EE" w:rsidP="00677E6A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空間規劃暨分配委員會設置辦法。</w:t>
      </w:r>
    </w:p>
    <w:p w14:paraId="23AAF0A7" w14:textId="77777777" w:rsidR="009953EE" w:rsidRPr="006D7D73" w:rsidRDefault="009953EE" w:rsidP="00677E6A">
      <w:pPr>
        <w:rPr>
          <w:rFonts w:ascii="標楷體" w:eastAsia="標楷體" w:hAnsi="標楷體"/>
        </w:rPr>
      </w:pPr>
    </w:p>
    <w:p w14:paraId="6FDEFAED" w14:textId="77777777" w:rsidR="009953EE" w:rsidRPr="006D7D73" w:rsidRDefault="009953EE" w:rsidP="00747B63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584D4225" w14:textId="77777777" w:rsidR="009953EE" w:rsidRDefault="009953EE" w:rsidP="00097830">
      <w:pPr>
        <w:rPr>
          <w:rStyle w:val="32"/>
        </w:rPr>
        <w:sectPr w:rsidR="009953EE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26EF5C96" w14:textId="77777777" w:rsidR="00C4491A" w:rsidRDefault="00C4491A"/>
    <w:sectPr w:rsidR="00C4491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608511550">
    <w:abstractNumId w:val="2"/>
  </w:num>
  <w:num w:numId="2" w16cid:durableId="1386753792">
    <w:abstractNumId w:val="1"/>
  </w:num>
  <w:num w:numId="3" w16cid:durableId="12983431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53EE"/>
    <w:rsid w:val="009953EE"/>
    <w:rsid w:val="00C4491A"/>
    <w:rsid w:val="00EE28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55137E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53E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953E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953E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953E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953E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5868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2</Words>
  <Characters>645</Characters>
  <Application>Microsoft Office Word</Application>
  <DocSecurity>0</DocSecurity>
  <Lines>5</Lines>
  <Paragraphs>1</Paragraphs>
  <ScaleCrop>false</ScaleCrop>
  <Company/>
  <LinksUpToDate>false</LinksUpToDate>
  <CharactersWithSpaces>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